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0922" w:rsidRDefault="00965881" w:rsidP="00965881">
      <w:pPr>
        <w:jc w:val="right"/>
      </w:pPr>
      <w:r>
        <w:t>Kyle Opland</w:t>
      </w:r>
    </w:p>
    <w:p w:rsidR="00965881" w:rsidRDefault="00965881" w:rsidP="00965881">
      <w:pPr>
        <w:jc w:val="right"/>
      </w:pPr>
      <w:r>
        <w:t>Backgammon UML</w:t>
      </w:r>
    </w:p>
    <w:p w:rsidR="007E1D1B" w:rsidRPr="00965881" w:rsidRDefault="00965881">
      <w:pPr>
        <w:rPr>
          <w:b/>
        </w:rPr>
      </w:pPr>
      <w:r w:rsidRPr="00965881">
        <w:rPr>
          <w:b/>
        </w:rPr>
        <w:object w:dxaOrig="9900" w:dyaOrig="11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39.25pt" o:ole="">
            <v:imagedata r:id="rId6" o:title=""/>
          </v:shape>
          <o:OLEObject Type="Embed" ProgID="Visio.Drawing.15" ShapeID="_x0000_i1025" DrawAspect="Content" ObjectID="_1569016592" r:id="rId7"/>
        </w:object>
      </w:r>
    </w:p>
    <w:sectPr w:rsidR="007E1D1B" w:rsidRPr="00965881" w:rsidSect="007E1D1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E44CE" w:rsidRDefault="005E44CE" w:rsidP="00965881">
      <w:pPr>
        <w:spacing w:line="240" w:lineRule="auto"/>
      </w:pPr>
      <w:r>
        <w:separator/>
      </w:r>
    </w:p>
  </w:endnote>
  <w:endnote w:type="continuationSeparator" w:id="1">
    <w:p w:rsidR="005E44CE" w:rsidRDefault="005E44CE" w:rsidP="00965881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E44CE" w:rsidRDefault="005E44CE" w:rsidP="00965881">
      <w:pPr>
        <w:spacing w:line="240" w:lineRule="auto"/>
      </w:pPr>
      <w:r>
        <w:separator/>
      </w:r>
    </w:p>
  </w:footnote>
  <w:footnote w:type="continuationSeparator" w:id="1">
    <w:p w:rsidR="005E44CE" w:rsidRDefault="005E44CE" w:rsidP="00965881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65881"/>
    <w:rsid w:val="0039078C"/>
    <w:rsid w:val="005E44CE"/>
    <w:rsid w:val="007E1D1B"/>
    <w:rsid w:val="00965881"/>
    <w:rsid w:val="00A26FB6"/>
    <w:rsid w:val="00B109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48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1D1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65881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65881"/>
  </w:style>
  <w:style w:type="paragraph" w:styleId="Footer">
    <w:name w:val="footer"/>
    <w:basedOn w:val="Normal"/>
    <w:link w:val="FooterChar"/>
    <w:uiPriority w:val="99"/>
    <w:semiHidden/>
    <w:unhideWhenUsed/>
    <w:rsid w:val="00965881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6588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</Words>
  <Characters>48</Characters>
  <Application>Microsoft Office Word</Application>
  <DocSecurity>0</DocSecurity>
  <Lines>1</Lines>
  <Paragraphs>1</Paragraphs>
  <ScaleCrop>false</ScaleCrop>
  <Company/>
  <LinksUpToDate>false</LinksUpToDate>
  <CharactersWithSpaces>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h shizz</dc:creator>
  <cp:lastModifiedBy>emperor_wiseman</cp:lastModifiedBy>
  <cp:revision>4</cp:revision>
  <dcterms:created xsi:type="dcterms:W3CDTF">2014-06-09T18:21:00Z</dcterms:created>
  <dcterms:modified xsi:type="dcterms:W3CDTF">2017-10-09T05:10:00Z</dcterms:modified>
</cp:coreProperties>
</file>